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00210C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00210C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00210C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00210C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1398A9C1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</w:t>
      </w:r>
      <w:r w:rsidR="0000210C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E8777F7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</w:t>
      </w:r>
      <w:r w:rsidR="0000210C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B1DF9B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</w:t>
      </w:r>
      <w:r w:rsidR="0000210C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07E8B80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</w:t>
      </w:r>
      <w:r w:rsidR="0000210C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7A848FD2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5</w:t>
      </w:r>
      <w:r w:rsidR="0000210C">
        <w:rPr>
          <w:noProof/>
        </w:rPr>
        <w:fldChar w:fldCharType="end"/>
      </w:r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r>
        <w:t>Product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r>
        <w:t>Burn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5BD49D1B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6</w:t>
      </w:r>
      <w:r w:rsidR="0000210C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4418058" r:id="rId21"/>
        </w:object>
      </w:r>
    </w:p>
    <w:p w14:paraId="513A84A5" w14:textId="057C2FA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7</w:t>
      </w:r>
      <w:r w:rsidR="0000210C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4418059" r:id="rId23"/>
        </w:object>
      </w:r>
    </w:p>
    <w:p w14:paraId="1AE18622" w14:textId="1DF83BA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8</w:t>
      </w:r>
      <w:r w:rsidR="0000210C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4418060" r:id="rId25"/>
        </w:object>
      </w:r>
    </w:p>
    <w:p w14:paraId="1A2AA260" w14:textId="369AB96A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9</w:t>
      </w:r>
      <w:r w:rsidR="0000210C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19C7F0A5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0</w:t>
      </w:r>
      <w:r w:rsidR="0000210C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540DBE52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1</w:t>
      </w:r>
      <w:r w:rsidR="0000210C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EC087C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2</w:t>
      </w:r>
      <w:r w:rsidR="0000210C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r>
        <w:t xml:space="preserve">Kanban e </w:t>
      </w:r>
      <w:r w:rsidR="00B33AF6">
        <w:t>Retrospectiva</w:t>
      </w:r>
      <w:bookmarkEnd w:id="19"/>
    </w:p>
    <w:p w14:paraId="285E7BBC" w14:textId="31A48CB1" w:rsidR="0090159B" w:rsidRDefault="0000210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735438B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3</w:t>
      </w:r>
      <w:r w:rsidR="0000210C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232E292D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4</w:t>
      </w:r>
      <w:r w:rsidR="0000210C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15E5B32A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5</w:t>
      </w:r>
      <w:r w:rsidR="0000210C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25615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6</w:t>
      </w:r>
      <w:r w:rsidR="0000210C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50768BA1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7</w:t>
      </w:r>
      <w:r w:rsidR="0000210C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r w:rsidRPr="00592941">
        <w:t>Product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r w:rsidRPr="008439C6">
        <w:t>Burn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76A9D43B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8</w:t>
      </w:r>
      <w:r w:rsidR="0000210C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4418061" r:id="rId37"/>
        </w:object>
      </w:r>
    </w:p>
    <w:p w14:paraId="059A9AA3" w14:textId="57DA8710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19</w:t>
      </w:r>
      <w:r w:rsidR="0000210C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4418062" r:id="rId39"/>
        </w:object>
      </w:r>
    </w:p>
    <w:p w14:paraId="47885E45" w14:textId="627C7408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0</w:t>
      </w:r>
      <w:r w:rsidR="0000210C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4418063" r:id="rId41"/>
        </w:object>
      </w:r>
    </w:p>
    <w:p w14:paraId="2C0E1507" w14:textId="0E3FA351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1</w:t>
      </w:r>
      <w:r w:rsidR="0000210C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B1E558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2</w:t>
      </w:r>
      <w:r w:rsidR="0000210C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1E228F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3</w:t>
      </w:r>
      <w:r w:rsidR="0000210C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39A07BBC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4</w:t>
      </w:r>
      <w:r w:rsidR="0000210C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r w:rsidRPr="00B75267">
        <w:t>Kanban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89F3DA8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5</w:t>
      </w:r>
      <w:r w:rsidR="0000210C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4DA765A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6</w:t>
      </w:r>
      <w:r w:rsidR="0000210C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6466047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7</w:t>
      </w:r>
      <w:r w:rsidR="0000210C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F84AC3F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8</w:t>
      </w:r>
      <w:r w:rsidR="0000210C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7F2E10E1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29</w:t>
      </w:r>
      <w:r w:rsidR="0000210C">
        <w:rPr>
          <w:noProof/>
        </w:rPr>
        <w:fldChar w:fldCharType="end"/>
      </w:r>
      <w:r>
        <w:t xml:space="preserve"> – Kanban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r w:rsidRPr="005356DD">
        <w:t>Product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r>
        <w:lastRenderedPageBreak/>
        <w:t>Burn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FC4732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0</w:t>
      </w:r>
      <w:r w:rsidR="0000210C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5" type="#_x0000_t75" style="width:438.75pt;height:308.25pt" o:ole="">
            <v:imagedata r:id="rId51" o:title=""/>
          </v:shape>
          <o:OLEObject Type="Embed" ProgID="Visio.Drawing.15" ShapeID="_x0000_i1035" DrawAspect="Content" ObjectID="_1654418064" r:id="rId52"/>
        </w:object>
      </w:r>
    </w:p>
    <w:p w14:paraId="32C53C8A" w14:textId="788B6C30" w:rsidR="005356DD" w:rsidRPr="005356DD" w:rsidRDefault="00442FBF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1</w:t>
      </w:r>
      <w:r w:rsidR="0000210C">
        <w:rPr>
          <w:noProof/>
        </w:rPr>
        <w:fldChar w:fldCharType="end"/>
      </w:r>
      <w:r>
        <w:t xml:space="preserve"> - Diagrama de casos de uso (mobil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04317FEA" w:rsidR="005356DD" w:rsidRDefault="00DA5772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0CAD1F31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2</w:t>
      </w:r>
      <w:r w:rsidR="0000210C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24B21DC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3</w:t>
      </w:r>
      <w:r w:rsidR="0000210C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r>
        <w:t>Kanban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4163F07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4</w:t>
      </w:r>
      <w:r w:rsidR="0000210C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2E1FEDA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5</w:t>
      </w:r>
      <w:r w:rsidR="0000210C">
        <w:rPr>
          <w:noProof/>
        </w:rPr>
        <w:fldChar w:fldCharType="end"/>
      </w:r>
      <w:r>
        <w:t xml:space="preserve"> - Kanban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700A39A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6</w:t>
      </w:r>
      <w:r w:rsidR="0000210C">
        <w:rPr>
          <w:noProof/>
        </w:rPr>
        <w:fldChar w:fldCharType="end"/>
      </w:r>
      <w:r>
        <w:t xml:space="preserve"> - Kanban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r>
        <w:t>Product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r>
        <w:t>Burn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03950A05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7</w:t>
      </w:r>
      <w:r w:rsidR="0000210C">
        <w:rPr>
          <w:noProof/>
        </w:rPr>
        <w:fldChar w:fldCharType="end"/>
      </w:r>
      <w:r>
        <w:t xml:space="preserve"> - </w:t>
      </w:r>
      <w:r w:rsidRPr="00AF3B73">
        <w:t xml:space="preserve">Burn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8" type="#_x0000_t75" style="width:438.75pt;height:326.25pt" o:ole="">
            <v:imagedata r:id="rId59" o:title=""/>
          </v:shape>
          <o:OLEObject Type="Embed" ProgID="Visio.Drawing.15" ShapeID="_x0000_i1038" DrawAspect="Content" ObjectID="_1654418065" r:id="rId60"/>
        </w:object>
      </w:r>
    </w:p>
    <w:p w14:paraId="307E8F53" w14:textId="7D14ADCE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8</w:t>
      </w:r>
      <w:r w:rsidR="0000210C">
        <w:rPr>
          <w:noProof/>
        </w:rPr>
        <w:fldChar w:fldCharType="end"/>
      </w:r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1FDB7C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39</w:t>
      </w:r>
      <w:r w:rsidR="0000210C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E93E72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0</w:t>
      </w:r>
      <w:r w:rsidR="0000210C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r>
        <w:t>Kanban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30E08B94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1</w:t>
      </w:r>
      <w:r w:rsidR="0000210C">
        <w:rPr>
          <w:noProof/>
        </w:rPr>
        <w:fldChar w:fldCharType="end"/>
      </w:r>
      <w:r>
        <w:t xml:space="preserve"> - </w:t>
      </w:r>
      <w:r w:rsidRPr="00687273">
        <w:t>Kanban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01A6FF1F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2</w:t>
      </w:r>
      <w:r w:rsidR="0000210C">
        <w:rPr>
          <w:noProof/>
        </w:rPr>
        <w:fldChar w:fldCharType="end"/>
      </w:r>
      <w:r>
        <w:t xml:space="preserve"> - </w:t>
      </w:r>
      <w:r w:rsidRPr="00B165C0">
        <w:t>Kanban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FDB12A2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3</w:t>
      </w:r>
      <w:r w:rsidR="0000210C">
        <w:rPr>
          <w:noProof/>
        </w:rPr>
        <w:fldChar w:fldCharType="end"/>
      </w:r>
      <w:r>
        <w:t xml:space="preserve"> - </w:t>
      </w:r>
      <w:r w:rsidRPr="00CB0E38">
        <w:t xml:space="preserve">Kanban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171234F" w14:textId="3ABA61E8" w:rsidR="003F2BE8" w:rsidRDefault="003F2BE8" w:rsidP="00983827">
      <w:pPr>
        <w:pStyle w:val="Ttulo2"/>
        <w:numPr>
          <w:ilvl w:val="1"/>
          <w:numId w:val="1"/>
        </w:numPr>
        <w:ind w:left="426"/>
      </w:pPr>
      <w:r>
        <w:lastRenderedPageBreak/>
        <w:t>Quinto Sprint</w:t>
      </w:r>
    </w:p>
    <w:p w14:paraId="1B4AC58B" w14:textId="64F6970B" w:rsidR="00983827" w:rsidRDefault="00983827" w:rsidP="00983827"/>
    <w:p w14:paraId="630D8013" w14:textId="7B68946B" w:rsidR="00356903" w:rsidRPr="00356903" w:rsidRDefault="00356903" w:rsidP="00983827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já foram executadas. Com base nisso, o 5° Sprint foi responsável </w:t>
      </w:r>
      <w:r>
        <w:rPr>
          <w:rFonts w:ascii="Arial" w:hAnsi="Arial" w:cs="Arial"/>
          <w:sz w:val="24"/>
          <w:szCs w:val="24"/>
        </w:rPr>
        <w:t>por definir alguns acertos/ajustes finais e iniciarmos uma preparação para a devida apresentação.</w:t>
      </w:r>
    </w:p>
    <w:p w14:paraId="118CCA78" w14:textId="1E892B2F" w:rsidR="003F2BE8" w:rsidRDefault="003F2BE8" w:rsidP="00983827">
      <w:pPr>
        <w:pStyle w:val="Ttulo3"/>
        <w:numPr>
          <w:ilvl w:val="2"/>
          <w:numId w:val="1"/>
        </w:numPr>
      </w:pPr>
      <w:r>
        <w:t>Product Backlog</w:t>
      </w:r>
    </w:p>
    <w:p w14:paraId="0F4A5AB5" w14:textId="77777777" w:rsidR="00983827" w:rsidRPr="00983827" w:rsidRDefault="00983827" w:rsidP="00983827"/>
    <w:p w14:paraId="49E4C069" w14:textId="328680CF" w:rsidR="003F2BE8" w:rsidRDefault="003F2BE8" w:rsidP="00983827">
      <w:pPr>
        <w:pStyle w:val="Ttulo3"/>
        <w:numPr>
          <w:ilvl w:val="2"/>
          <w:numId w:val="1"/>
        </w:numPr>
      </w:pPr>
      <w:r>
        <w:t>Sprint Backlog</w:t>
      </w:r>
    </w:p>
    <w:p w14:paraId="6D0861BC" w14:textId="77777777" w:rsidR="00983827" w:rsidRPr="00983827" w:rsidRDefault="00983827" w:rsidP="00983827"/>
    <w:p w14:paraId="710AD73F" w14:textId="759A4FA5" w:rsidR="003F2BE8" w:rsidRDefault="003F2BE8" w:rsidP="00983827">
      <w:pPr>
        <w:pStyle w:val="Ttulo3"/>
        <w:numPr>
          <w:ilvl w:val="2"/>
          <w:numId w:val="1"/>
        </w:numPr>
      </w:pPr>
      <w:r>
        <w:t>Burn Down Chart</w:t>
      </w:r>
    </w:p>
    <w:p w14:paraId="3BEE71F1" w14:textId="77777777" w:rsidR="00983827" w:rsidRPr="00983827" w:rsidRDefault="00983827" w:rsidP="00983827"/>
    <w:p w14:paraId="2CDF477F" w14:textId="4595EDE9" w:rsidR="003F2BE8" w:rsidRDefault="003F2BE8" w:rsidP="00983827">
      <w:pPr>
        <w:pStyle w:val="Ttulo3"/>
        <w:numPr>
          <w:ilvl w:val="2"/>
          <w:numId w:val="1"/>
        </w:numPr>
      </w:pPr>
      <w:r>
        <w:t>Diagramas</w:t>
      </w:r>
    </w:p>
    <w:p w14:paraId="23D4E8CD" w14:textId="77777777" w:rsidR="00983827" w:rsidRPr="00983827" w:rsidRDefault="00983827" w:rsidP="00983827"/>
    <w:p w14:paraId="0D0B7132" w14:textId="39F3BC31" w:rsidR="003F2BE8" w:rsidRDefault="003F2BE8" w:rsidP="00983827">
      <w:pPr>
        <w:pStyle w:val="Ttulo3"/>
        <w:numPr>
          <w:ilvl w:val="2"/>
          <w:numId w:val="1"/>
        </w:numPr>
      </w:pPr>
      <w:r>
        <w:t>Plano de testes</w:t>
      </w:r>
    </w:p>
    <w:p w14:paraId="568774B9" w14:textId="77777777" w:rsidR="00983827" w:rsidRPr="00983827" w:rsidRDefault="00983827" w:rsidP="00983827"/>
    <w:p w14:paraId="13D024D7" w14:textId="2595BDA4" w:rsidR="003F2BE8" w:rsidRDefault="003F2BE8" w:rsidP="00983827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7C990DA6" w14:textId="77777777" w:rsidR="00983827" w:rsidRPr="00983827" w:rsidRDefault="00983827" w:rsidP="00983827"/>
    <w:p w14:paraId="46ACB54C" w14:textId="1B4E085E" w:rsidR="003F2BE8" w:rsidRDefault="003F2BE8" w:rsidP="00983827">
      <w:pPr>
        <w:pStyle w:val="Ttulo3"/>
        <w:numPr>
          <w:ilvl w:val="2"/>
          <w:numId w:val="1"/>
        </w:numPr>
      </w:pPr>
      <w:r>
        <w:t>Kanban e Retrospectiva</w:t>
      </w:r>
    </w:p>
    <w:p w14:paraId="1BA3B0A7" w14:textId="77777777" w:rsidR="003F2BE8" w:rsidRDefault="003F2BE8" w:rsidP="003F2BE8">
      <w:pPr>
        <w:rPr>
          <w:rFonts w:ascii="Arial" w:hAnsi="Arial" w:cs="Arial"/>
          <w:sz w:val="24"/>
          <w:szCs w:val="24"/>
        </w:rPr>
      </w:pP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0024BBD1" w:rsidR="00057685" w:rsidRDefault="00BB3EFD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1C45E6B1" wp14:editId="4993A359">
            <wp:extent cx="4820323" cy="4163006"/>
            <wp:effectExtent l="0" t="0" r="0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Modelo_Conceitual.jpg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DF10193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4</w:t>
      </w:r>
      <w:r w:rsidR="0000210C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14A7F682" w:rsidR="00057685" w:rsidRDefault="00BB3EFD" w:rsidP="00C26B31">
      <w:pPr>
        <w:keepNext/>
        <w:spacing w:line="360" w:lineRule="auto"/>
        <w:jc w:val="both"/>
      </w:pPr>
      <w:r>
        <w:object w:dxaOrig="9676" w:dyaOrig="6811" w14:anchorId="4AB62DFD">
          <v:shape id="_x0000_i1041" type="#_x0000_t75" style="width:439.5pt;height:309pt" o:ole="">
            <v:imagedata r:id="rId67" o:title=""/>
          </v:shape>
          <o:OLEObject Type="Embed" ProgID="Visio.Drawing.15" ShapeID="_x0000_i1041" DrawAspect="Content" ObjectID="_1654418066" r:id="rId68"/>
        </w:object>
      </w:r>
    </w:p>
    <w:p w14:paraId="071B0ED0" w14:textId="5D1B2BC5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5</w:t>
      </w:r>
      <w:r w:rsidR="0000210C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246120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6</w:t>
      </w:r>
      <w:r w:rsidR="0000210C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1BE52D19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7</w:t>
      </w:r>
      <w:r w:rsidR="0000210C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9A9289F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 w:rsidR="003F2BE8">
        <w:rPr>
          <w:noProof/>
        </w:rPr>
        <w:t>48</w:t>
      </w:r>
      <w:r w:rsidR="0000210C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5D179FD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r w:rsidR="0000210C">
        <w:fldChar w:fldCharType="begin"/>
      </w:r>
      <w:r w:rsidR="0000210C">
        <w:instrText xml:space="preserve"> SEQ Figura \* ARABIC </w:instrText>
      </w:r>
      <w:r w:rsidR="0000210C">
        <w:fldChar w:fldCharType="separate"/>
      </w:r>
      <w:r>
        <w:rPr>
          <w:noProof/>
        </w:rPr>
        <w:t>49</w:t>
      </w:r>
      <w:r w:rsidR="0000210C">
        <w:rPr>
          <w:noProof/>
        </w:rPr>
        <w:fldChar w:fldCharType="end"/>
      </w:r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33C1290F" w14:textId="145E0990" w:rsidR="0064000A" w:rsidRDefault="0090159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lastRenderedPageBreak/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73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74"/>
      <w:headerReference w:type="default" r:id="rId75"/>
      <w:footerReference w:type="default" r:id="rId7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273835" w14:textId="77777777" w:rsidR="0000210C" w:rsidRDefault="0000210C" w:rsidP="00FD6FC5">
      <w:pPr>
        <w:spacing w:after="0" w:line="240" w:lineRule="auto"/>
      </w:pPr>
      <w:r>
        <w:separator/>
      </w:r>
    </w:p>
  </w:endnote>
  <w:endnote w:type="continuationSeparator" w:id="0">
    <w:p w14:paraId="33D23930" w14:textId="77777777" w:rsidR="0000210C" w:rsidRDefault="0000210C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C76D2F" w:rsidRDefault="00C76D2F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C76D2F" w:rsidRDefault="00C76D2F">
    <w:pPr>
      <w:pStyle w:val="Rodap"/>
      <w:jc w:val="right"/>
    </w:pPr>
  </w:p>
  <w:p w14:paraId="3646DDDE" w14:textId="77777777" w:rsidR="00C76D2F" w:rsidRDefault="00C76D2F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C76D2F" w:rsidRDefault="00C76D2F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C76D2F" w:rsidRDefault="00C76D2F">
    <w:pPr>
      <w:pStyle w:val="Rodap"/>
      <w:jc w:val="right"/>
    </w:pPr>
  </w:p>
  <w:p w14:paraId="18DC49EE" w14:textId="77777777" w:rsidR="00C76D2F" w:rsidRDefault="00C76D2F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47558B" w14:textId="77777777" w:rsidR="0000210C" w:rsidRDefault="0000210C" w:rsidP="00FD6FC5">
      <w:pPr>
        <w:spacing w:after="0" w:line="240" w:lineRule="auto"/>
      </w:pPr>
      <w:r>
        <w:separator/>
      </w:r>
    </w:p>
  </w:footnote>
  <w:footnote w:type="continuationSeparator" w:id="0">
    <w:p w14:paraId="506050C8" w14:textId="77777777" w:rsidR="0000210C" w:rsidRDefault="0000210C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C76D2F" w:rsidRDefault="00C76D2F">
    <w:pPr>
      <w:pStyle w:val="Cabealho"/>
    </w:pPr>
  </w:p>
  <w:p w14:paraId="3D7E17DF" w14:textId="77777777" w:rsidR="00C76D2F" w:rsidRDefault="00C76D2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C76D2F" w:rsidRDefault="00C76D2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C76D2F" w:rsidRDefault="00C76D2F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C76D2F" w:rsidRPr="007E4EE3" w:rsidRDefault="00C76D2F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C76D2F" w:rsidRDefault="00C76D2F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C76D2F" w:rsidRPr="007E4EE3" w:rsidRDefault="00C76D2F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C76D2F" w:rsidRDefault="00C76D2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107FA"/>
    <w:rsid w:val="003145BD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94DBE"/>
    <w:rsid w:val="00495A51"/>
    <w:rsid w:val="004A70CD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B3EFD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package" Target="embeddings/Microsoft_Visio_Drawing9.vsdx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header" Target="header4.xml"/><Relationship Id="rId5" Type="http://schemas.openxmlformats.org/officeDocument/2006/relationships/webSettings" Target="webSettings.xml"/><Relationship Id="rId61" Type="http://schemas.openxmlformats.org/officeDocument/2006/relationships/image" Target="media/image3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image" Target="media/image40.tmp"/><Relationship Id="rId69" Type="http://schemas.openxmlformats.org/officeDocument/2006/relationships/image" Target="media/image44.emf"/><Relationship Id="rId77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image" Target="media/image45.emf"/><Relationship Id="rId75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1.tmp"/><Relationship Id="rId73" Type="http://schemas.openxmlformats.org/officeDocument/2006/relationships/hyperlink" Target="https://facebook.github.io/react-native/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image" Target="media/image46.emf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7</TotalTime>
  <Pages>58</Pages>
  <Words>5880</Words>
  <Characters>31752</Characters>
  <Application>Microsoft Office Word</Application>
  <DocSecurity>0</DocSecurity>
  <Lines>264</Lines>
  <Paragraphs>7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7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75</cp:revision>
  <dcterms:created xsi:type="dcterms:W3CDTF">2018-10-18T12:11:00Z</dcterms:created>
  <dcterms:modified xsi:type="dcterms:W3CDTF">2020-06-23T14:47:00Z</dcterms:modified>
</cp:coreProperties>
</file>